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9F40E1" w:rsidRDefault="00626F1B" w:rsidP="009F40E1">
      <w:pPr>
        <w:ind w:leftChars="-338" w:left="-709" w:rightChars="-238" w:right="-500" w:hanging="1"/>
      </w:pPr>
      <w:r>
        <w:object w:dxaOrig="26706" w:dyaOrig="10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7.05pt;height:337.85pt" o:ole="">
            <v:imagedata r:id="rId4" o:title=""/>
          </v:shape>
          <o:OLEObject Type="Embed" ProgID="Visio.Drawing.15" ShapeID="_x0000_i1025" DrawAspect="Content" ObjectID="_1543232817" r:id="rId5"/>
        </w:object>
      </w:r>
      <w:bookmarkEnd w:id="0"/>
    </w:p>
    <w:sectPr w:rsidR="0090330C" w:rsidRPr="009F40E1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390F07"/>
    <w:rsid w:val="00626F1B"/>
    <w:rsid w:val="006E0D65"/>
    <w:rsid w:val="00881F63"/>
    <w:rsid w:val="0090330C"/>
    <w:rsid w:val="009F40E1"/>
    <w:rsid w:val="00DA178D"/>
    <w:rsid w:val="00E74AD2"/>
    <w:rsid w:val="00E81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dcterms:created xsi:type="dcterms:W3CDTF">2016-12-14T07:00:00Z</dcterms:created>
  <dcterms:modified xsi:type="dcterms:W3CDTF">2016-12-14T07:00:00Z</dcterms:modified>
</cp:coreProperties>
</file>